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920CB7">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920CB7">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920CB7">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920CB7">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920CB7">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920CB7">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920CB7">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920CB7">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920CB7">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920CB7">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920CB7">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920CB7">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920CB7">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920CB7">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920CB7">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920CB7">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920CB7">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3" o:title=""/>
          </v:shape>
          <o:OLEObject Type="Embed" ProgID="Visio.Drawing.15" ShapeID="_x0000_i1025" DrawAspect="Content" ObjectID="_1637654896"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654897"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654898"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920CB7"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920CB7"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920CB7"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920CB7"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920CB7"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920CB7"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7" o:title=""/>
          </v:shape>
          <o:OLEObject Type="Embed" ProgID="Visio.Drawing.15" ShapeID="_x0000_i1028" DrawAspect="Content" ObjectID="_1637654899"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0" o:title=""/>
          </v:shape>
          <o:OLEObject Type="Embed" ProgID="Visio.Drawing.15" ShapeID="_x0000_i1029" DrawAspect="Content" ObjectID="_1637654900"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920CB7"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920CB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920CB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920CB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920CB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920CB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0" type="#_x0000_t75" style="width:388.2pt;height:194.7pt" o:ole="">
            <v:imagedata r:id="rId36" o:title=""/>
          </v:shape>
          <o:OLEObject Type="Embed" ProgID="Visio.Drawing.15" ShapeID="_x0000_i1030" DrawAspect="Content" ObjectID="_1637654901" r:id="rId37"/>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1" type="#_x0000_t75" style="width:380.15pt;height:152.65pt" o:ole="">
            <v:imagedata r:id="rId38" o:title=""/>
          </v:shape>
          <o:OLEObject Type="Embed" ProgID="Visio.Drawing.15" ShapeID="_x0000_i1031" DrawAspect="Content" ObjectID="_1637654902" r:id="rId39"/>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DB3B7B">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2" type="#_x0000_t75" style="width:248.85pt;height:283.4pt" o:ole="">
            <v:imagedata r:id="rId40" o:title=""/>
          </v:shape>
          <o:OLEObject Type="Embed" ProgID="Visio.Drawing.15" ShapeID="_x0000_i1032" DrawAspect="Content" ObjectID="_1637654903" r:id="rId41"/>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920CB7"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42" o:title=""/>
          </v:shape>
          <o:OLEObject Type="Embed" ProgID="Visio.Drawing.15" ShapeID="_x0000_i1033" DrawAspect="Content" ObjectID="_1637654904"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0" o:title=""/>
          </v:shape>
          <o:OLEObject Type="Embed" ProgID="Visio.Drawing.15" ShapeID="_x0000_i1034" DrawAspect="Content" ObjectID="_1637654905" r:id="rId51"/>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920CB7"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920CB7"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920CB7"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920CB7"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2">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5" type="#_x0000_t75" style="width:366.9pt;height:237.9pt" o:ole="">
            <v:imagedata r:id="rId53" o:title=""/>
          </v:shape>
          <o:OLEObject Type="Embed" ProgID="Visio.Drawing.15" ShapeID="_x0000_i1035" DrawAspect="Content" ObjectID="_1637654906" r:id="rId54"/>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1F7D67">
      <w:pPr>
        <w:pStyle w:val="aff3"/>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F54641" w:rsidP="00F54641">
      <w:pPr>
        <w:pStyle w:val="3"/>
      </w:pPr>
      <w:r>
        <w:t>电源频域关键参数的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AB1D97" w:rsidRDefault="0081533D" w:rsidP="00B41D71">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w:t>
      </w:r>
      <w:r>
        <w:rPr>
          <w:rFonts w:hint="eastAsia"/>
        </w:rPr>
        <w:t xml:space="preserve"> </w:t>
      </w:r>
      <w:r>
        <w:rPr>
          <w:rFonts w:hint="eastAsia"/>
        </w:rPr>
        <w:t>基波对应的是飞机交流电源信号的主频率，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p>
    <w:p w:rsidR="00B41D71" w:rsidRDefault="004C4A68" w:rsidP="00B41D71">
      <w:pPr>
        <w:pStyle w:val="aff3"/>
      </w:pPr>
      <w:r>
        <w:t>另外由于为了更加全面地验证模型的检测效果</w:t>
      </w:r>
      <w:r>
        <w:rPr>
          <w:rFonts w:hint="eastAsia"/>
        </w:rPr>
        <w:t>，</w:t>
      </w:r>
      <w:r>
        <w:t>本次实验人</w:t>
      </w:r>
      <w:r>
        <w:rPr>
          <w:rFonts w:hint="eastAsia"/>
        </w:rPr>
        <w:t>工</w:t>
      </w:r>
      <w:r>
        <w:t>添加了部分基波异常情况</w:t>
      </w:r>
      <w:r>
        <w:rPr>
          <w:rFonts w:hint="eastAsia"/>
        </w:rPr>
        <w:t>，</w:t>
      </w:r>
      <w:r>
        <w:t>因此仅对于本次实验增加一条评价标准</w:t>
      </w:r>
      <w:r>
        <w:rPr>
          <w:rFonts w:hint="eastAsia"/>
        </w:rPr>
        <w:t>，</w:t>
      </w:r>
      <w:r>
        <w:t>基波的含量不能超过其标准值</w:t>
      </w:r>
      <w:r>
        <w:sym w:font="Symbol" w:char="F0B1"/>
      </w:r>
      <w:r>
        <w:t>5</w:t>
      </w:r>
      <w:r>
        <w:rPr>
          <w:rFonts w:hint="eastAsia"/>
        </w:rPr>
        <w:t>%</w:t>
      </w:r>
      <w:r>
        <w:t>的范围</w:t>
      </w:r>
      <w:r>
        <w:rPr>
          <w:rFonts w:hint="eastAsia"/>
        </w:rPr>
        <w:t>，</w:t>
      </w:r>
      <w:r>
        <w:t>否则视为出现异常</w:t>
      </w:r>
      <w:r>
        <w:rPr>
          <w:rFonts w:hint="eastAsia"/>
        </w:rPr>
        <w:t>。需要注意的是，以上标准中出现的基波标准值是经过多次采样测量得出的平均数值，且仅适用于本次实验背景，如更换其他场景下的数据集，则该参数</w:t>
      </w:r>
      <w:proofErr w:type="gramStart"/>
      <w:r>
        <w:rPr>
          <w:rFonts w:hint="eastAsia"/>
        </w:rPr>
        <w:t>值需要</w:t>
      </w:r>
      <w:proofErr w:type="gramEnd"/>
      <w:r>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Pr="00B06E65" w:rsidRDefault="005357DD" w:rsidP="00B06E65">
      <w:pPr>
        <w:pStyle w:val="aff3"/>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Pr="00AB1D97" w:rsidRDefault="00B41D71" w:rsidP="00B41D71">
      <w:pPr>
        <w:pStyle w:val="aff3"/>
        <w:ind w:firstLineChars="0" w:firstLine="0"/>
      </w:pPr>
    </w:p>
    <w:p w:rsidR="00F54641" w:rsidRDefault="00F54641" w:rsidP="00F54641">
      <w:pPr>
        <w:pStyle w:val="3"/>
      </w:pPr>
      <w:r>
        <w:t>实验原始数据</w:t>
      </w:r>
    </w:p>
    <w:p w:rsidR="00E25809" w:rsidRPr="006D37D1" w:rsidRDefault="005133B2" w:rsidP="006D37D1">
      <w:pPr>
        <w:pStyle w:val="aff3"/>
        <w:rPr>
          <w:rFonts w:hint="eastAsia"/>
        </w:rPr>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0619E7">
        <w:t>3</w:t>
      </w:r>
      <w:r>
        <w:rPr>
          <w:rFonts w:hint="eastAsia"/>
        </w:rPr>
        <w:t>所示。</w:t>
      </w:r>
      <w:r w:rsidR="00740975">
        <w:rPr>
          <w:rFonts w:hint="eastAsia"/>
        </w:rPr>
        <w:t>由</w:t>
      </w:r>
      <w:r w:rsidR="000619E7">
        <w:rPr>
          <w:rFonts w:hint="eastAsia"/>
        </w:rPr>
        <w:t>表</w:t>
      </w:r>
      <w:r w:rsidR="00740975">
        <w:rPr>
          <w:rFonts w:hint="eastAsia"/>
        </w:rPr>
        <w:t>5-</w:t>
      </w:r>
      <w:r w:rsidR="000619E7">
        <w:t>3</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lastRenderedPageBreak/>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rFonts w:hint="eastAsia"/>
          <w:sz w:val="21"/>
          <w:szCs w:val="21"/>
        </w:rPr>
      </w:pPr>
    </w:p>
    <w:p w:rsidR="006D37D1" w:rsidRDefault="006D37D1" w:rsidP="006D37D1">
      <w:pPr>
        <w:pStyle w:val="aff3"/>
        <w:ind w:firstLineChars="0" w:firstLine="0"/>
        <w:jc w:val="center"/>
        <w:rPr>
          <w:sz w:val="21"/>
          <w:szCs w:val="21"/>
        </w:rPr>
      </w:pPr>
      <w:r w:rsidRPr="006D37D1">
        <w:rPr>
          <w:rFonts w:hint="eastAsia"/>
          <w:sz w:val="21"/>
          <w:szCs w:val="21"/>
        </w:rPr>
        <w:t>表</w:t>
      </w:r>
      <w:r w:rsidRPr="006D37D1">
        <w:rPr>
          <w:rFonts w:hint="eastAsia"/>
          <w:sz w:val="21"/>
          <w:szCs w:val="21"/>
        </w:rPr>
        <w:t>5-</w:t>
      </w:r>
      <w:r w:rsidRPr="006D37D1">
        <w:rPr>
          <w:sz w:val="21"/>
          <w:szCs w:val="21"/>
        </w:rPr>
        <w:t xml:space="preserve">3 </w:t>
      </w:r>
      <w:r w:rsidRPr="006D37D1">
        <w:rPr>
          <w:sz w:val="21"/>
          <w:szCs w:val="21"/>
        </w:rPr>
        <w:t>机载电源数据部分内容</w:t>
      </w:r>
    </w:p>
    <w:p w:rsidR="006D37D1" w:rsidRPr="006D37D1" w:rsidRDefault="006D37D1" w:rsidP="006D37D1">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rFonts w:hint="eastAsia"/>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rFonts w:hint="eastAsia"/>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rFonts w:hint="eastAsia"/>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rFonts w:hint="eastAsia"/>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w:t>
            </w:r>
            <w:r>
              <w:rPr>
                <w:rFonts w:hint="eastAsia"/>
                <w:sz w:val="21"/>
                <w:szCs w:val="21"/>
              </w:rPr>
              <w:t>流</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w:t>
            </w:r>
            <w:r>
              <w:rPr>
                <w:rFonts w:hint="eastAsia"/>
                <w:sz w:val="21"/>
                <w:szCs w:val="21"/>
              </w:rPr>
              <w:t>流</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w:t>
            </w:r>
            <w:r>
              <w:rPr>
                <w:rFonts w:hint="eastAsia"/>
                <w:sz w:val="21"/>
                <w:szCs w:val="21"/>
              </w:rPr>
              <w:t>流</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rFonts w:hint="eastAsia"/>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rFonts w:hint="eastAsia"/>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rFonts w:hint="eastAsia"/>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rFonts w:hint="eastAsia"/>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rFonts w:hint="eastAsia"/>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rPr>
          <w:rFonts w:hint="eastAsia"/>
        </w:rPr>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lastRenderedPageBreak/>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extent cx="2772461" cy="2177622"/>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6">
                      <a:extLst>
                        <a:ext uri="{28A0092B-C50C-407E-A947-70E740481C1C}">
                          <a14:useLocalDpi xmlns:a14="http://schemas.microsoft.com/office/drawing/2010/main" val="0"/>
                        </a:ext>
                      </a:extLst>
                    </a:blip>
                    <a:stretch>
                      <a:fillRect/>
                    </a:stretch>
                  </pic:blipFill>
                  <pic:spPr>
                    <a:xfrm>
                      <a:off x="0" y="0"/>
                      <a:ext cx="2857018" cy="2244037"/>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Pr>
          <w:sz w:val="21"/>
          <w:szCs w:val="21"/>
        </w:rPr>
        <w:t>-</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2860243" cy="2244273"/>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7">
                      <a:extLst>
                        <a:ext uri="{28A0092B-C50C-407E-A947-70E740481C1C}">
                          <a14:useLocalDpi xmlns:a14="http://schemas.microsoft.com/office/drawing/2010/main" val="0"/>
                        </a:ext>
                      </a:extLst>
                    </a:blip>
                    <a:stretch>
                      <a:fillRect/>
                    </a:stretch>
                  </pic:blipFill>
                  <pic:spPr>
                    <a:xfrm>
                      <a:off x="0" y="0"/>
                      <a:ext cx="2879933" cy="2259722"/>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w:t>
      </w:r>
      <w:r w:rsidR="004112E9">
        <w:rPr>
          <w:rFonts w:hint="eastAsia"/>
          <w:sz w:val="21"/>
          <w:szCs w:val="21"/>
        </w:rPr>
        <w:t>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rFonts w:hint="eastAsia"/>
          <w:sz w:val="21"/>
          <w:szCs w:val="21"/>
        </w:rPr>
      </w:pPr>
    </w:p>
    <w:p w:rsidR="00D646CF" w:rsidRDefault="00D646CF" w:rsidP="00E60882">
      <w:pPr>
        <w:pStyle w:val="aff3"/>
      </w:pPr>
      <w:r>
        <w:lastRenderedPageBreak/>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8">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w:t>
      </w:r>
      <w:r w:rsidRPr="007923EE">
        <w:rPr>
          <w:sz w:val="21"/>
          <w:szCs w:val="21"/>
        </w:rPr>
        <w:t>D time-frequency distribution</w:t>
      </w:r>
    </w:p>
    <w:p w:rsidR="007923EE" w:rsidRPr="007923EE" w:rsidRDefault="007923EE" w:rsidP="007923EE">
      <w:pPr>
        <w:pStyle w:val="aff3"/>
        <w:spacing w:line="240" w:lineRule="auto"/>
        <w:ind w:firstLineChars="0" w:firstLine="0"/>
        <w:jc w:val="center"/>
        <w:rPr>
          <w:rFonts w:hint="eastAsia"/>
          <w:sz w:val="21"/>
          <w:szCs w:val="21"/>
        </w:rPr>
      </w:pPr>
    </w:p>
    <w:p w:rsidR="00BF616D" w:rsidRDefault="00BF616D" w:rsidP="009148BC">
      <w:pPr>
        <w:pStyle w:val="3"/>
      </w:pPr>
      <w:r>
        <w:lastRenderedPageBreak/>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rPr>
          <w:rFonts w:hint="eastAsia"/>
        </w:rPr>
        <w:t>、</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w:t>
      </w:r>
      <w:r>
        <w:rPr>
          <w:rFonts w:hint="eastAsia"/>
        </w:rPr>
        <w:t>图</w:t>
      </w:r>
      <w:r>
        <w:rPr>
          <w:rFonts w:hint="eastAsia"/>
        </w:rPr>
        <w:t>5-</w:t>
      </w:r>
      <w:r w:rsidR="00A55146">
        <w:t>3</w:t>
      </w:r>
      <w:r>
        <w:t>及图</w:t>
      </w:r>
      <w:r>
        <w:rPr>
          <w:rFonts w:hint="eastAsia"/>
        </w:rPr>
        <w:t>5-</w:t>
      </w:r>
      <w:r w:rsidR="00A55146">
        <w:t>4</w:t>
      </w:r>
      <w:r>
        <w:t>的信号帧频谱</w:t>
      </w:r>
      <w:r>
        <w:t>图像可以看出</w:t>
      </w:r>
      <w:r>
        <w:rPr>
          <w:rFonts w:hint="eastAsia"/>
        </w:rPr>
        <w:t>，</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A55146">
        <w:t>4</w:t>
      </w:r>
      <w:r>
        <w:t>所示</w:t>
      </w:r>
      <w:r w:rsidR="00F7342F">
        <w:rPr>
          <w:rFonts w:hint="eastAsia"/>
        </w:rPr>
        <w:t>。</w:t>
      </w:r>
    </w:p>
    <w:p w:rsidR="005C45DC" w:rsidRDefault="005C45DC" w:rsidP="005C45DC">
      <w:pPr>
        <w:pStyle w:val="aff3"/>
        <w:spacing w:line="240" w:lineRule="auto"/>
        <w:ind w:firstLineChars="0" w:firstLine="0"/>
        <w:jc w:val="center"/>
        <w:rPr>
          <w:rFonts w:hint="eastAsia"/>
        </w:rPr>
      </w:pPr>
    </w:p>
    <w:p w:rsidR="005C45DC" w:rsidRDefault="005C45DC" w:rsidP="005C45DC">
      <w:pPr>
        <w:pStyle w:val="aff3"/>
        <w:ind w:firstLineChars="0" w:firstLine="0"/>
        <w:jc w:val="center"/>
        <w:rPr>
          <w:sz w:val="21"/>
          <w:szCs w:val="21"/>
        </w:rPr>
      </w:pPr>
      <w:r w:rsidRPr="005C45DC">
        <w:rPr>
          <w:rFonts w:hint="eastAsia"/>
          <w:sz w:val="21"/>
          <w:szCs w:val="21"/>
        </w:rPr>
        <w:t>表</w:t>
      </w:r>
      <w:r w:rsidRPr="005C45DC">
        <w:rPr>
          <w:rFonts w:hint="eastAsia"/>
          <w:sz w:val="21"/>
          <w:szCs w:val="21"/>
        </w:rPr>
        <w:t>5-</w:t>
      </w:r>
      <w:r w:rsidR="00A55146">
        <w:rPr>
          <w:sz w:val="21"/>
          <w:szCs w:val="21"/>
        </w:rPr>
        <w:t>4</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5C45DC" w:rsidRPr="005C45DC" w:rsidRDefault="005C45DC" w:rsidP="005C45DC">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rFonts w:hint="eastAsia"/>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rFonts w:hint="eastAsia"/>
                <w:b w:val="0"/>
                <w:sz w:val="21"/>
                <w:szCs w:val="21"/>
              </w:rPr>
            </w:pPr>
            <w:r>
              <w:rPr>
                <w:rFonts w:hint="eastAsia"/>
                <w:b w:val="0"/>
                <w:sz w:val="21"/>
                <w:szCs w:val="21"/>
              </w:rPr>
              <w:t>频率值（</w:t>
            </w:r>
            <w:r>
              <w:rPr>
                <w:rFonts w:hint="eastAsia"/>
                <w:b w:val="0"/>
                <w:sz w:val="21"/>
                <w:szCs w:val="21"/>
              </w:rPr>
              <w:t>H</w:t>
            </w:r>
            <w:r>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rFonts w:hint="eastAsia"/>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rFonts w:hint="eastAsia"/>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rFonts w:hint="eastAsia"/>
                <w:sz w:val="21"/>
                <w:szCs w:val="21"/>
              </w:rPr>
            </w:pPr>
            <w:r>
              <w:rPr>
                <w:sz w:val="21"/>
                <w:szCs w:val="21"/>
              </w:rPr>
              <w:t>20</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rFonts w:hint="eastAsia"/>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rFonts w:hint="eastAsia"/>
                <w:sz w:val="21"/>
                <w:szCs w:val="21"/>
              </w:rPr>
            </w:pPr>
            <w:r>
              <w:rPr>
                <w:sz w:val="21"/>
                <w:szCs w:val="21"/>
              </w:rPr>
              <w:t>28</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rFonts w:hint="eastAsia"/>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rFonts w:hint="eastAsia"/>
                <w:sz w:val="21"/>
                <w:szCs w:val="21"/>
              </w:rPr>
            </w:pPr>
            <w:r>
              <w:rPr>
                <w:sz w:val="21"/>
                <w:szCs w:val="21"/>
              </w:rPr>
              <w:t>44</w:t>
            </w:r>
            <w:r>
              <w:rPr>
                <w:sz w:val="21"/>
                <w:szCs w:val="21"/>
              </w:rPr>
              <w:t xml:space="preserve">00 </w:t>
            </w:r>
            <w:r>
              <w:rPr>
                <w:sz w:val="21"/>
                <w:szCs w:val="21"/>
              </w:rPr>
              <w:sym w:font="Symbol" w:char="F0B1"/>
            </w:r>
            <w:r>
              <w:rPr>
                <w:sz w:val="21"/>
                <w:szCs w:val="21"/>
              </w:rPr>
              <w:t xml:space="preserve"> 1</w:t>
            </w:r>
          </w:p>
        </w:tc>
      </w:tr>
    </w:tbl>
    <w:p w:rsidR="00F7342F" w:rsidRDefault="00F7342F" w:rsidP="00F7342F">
      <w:pPr>
        <w:pStyle w:val="aff3"/>
        <w:ind w:firstLineChars="0" w:firstLine="0"/>
        <w:rPr>
          <w:rFonts w:hint="eastAsia"/>
        </w:rPr>
      </w:pPr>
    </w:p>
    <w:p w:rsidR="00F7342F" w:rsidRDefault="009B799B" w:rsidP="00F7342F">
      <w:pPr>
        <w:pStyle w:val="aff3"/>
      </w:pPr>
      <w:r>
        <w:t>本次实验所选的频率分量是</w:t>
      </w:r>
      <w:r w:rsidR="00F7342F">
        <w:t>直流分量</w:t>
      </w:r>
      <w:r w:rsidR="00F7342F">
        <w:rPr>
          <w:rFonts w:hint="eastAsia"/>
        </w:rPr>
        <w:t>、</w:t>
      </w:r>
      <w:r>
        <w:t>基波</w:t>
      </w:r>
      <w:r w:rsidR="00F7342F">
        <w:rPr>
          <w:rFonts w:hint="eastAsia"/>
        </w:rPr>
        <w:t>及</w:t>
      </w:r>
      <w:r>
        <w:t>其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w:t>
      </w:r>
      <w:r w:rsidR="00F7342F">
        <w:rPr>
          <w:rFonts w:hint="eastAsia"/>
        </w:rPr>
        <w:t>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w:t>
      </w:r>
      <w:r w:rsidR="00F7342F">
        <w:rPr>
          <w:rFonts w:hint="eastAsia"/>
        </w:rPr>
        <w:t>，计算出预测值后再回滚到原值区间内，</w:t>
      </w:r>
      <w:r>
        <w:t>类似于软件中的编解码</w:t>
      </w:r>
      <w:r w:rsidR="00F7342F">
        <w:t>操作</w:t>
      </w:r>
      <w:r>
        <w:rPr>
          <w:rFonts w:hint="eastAsia"/>
        </w:rPr>
        <w:t>。</w:t>
      </w:r>
    </w:p>
    <w:p w:rsidR="00F7342F" w:rsidRPr="00050A0F" w:rsidRDefault="00F7342F" w:rsidP="00F7342F">
      <w:pPr>
        <w:pStyle w:val="aff3"/>
        <w:rPr>
          <w:rFonts w:hint="eastAsia"/>
        </w:rPr>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w:t>
      </w:r>
      <w:r>
        <w:rPr>
          <w:rFonts w:hint="eastAsia"/>
        </w:rPr>
        <w:t>首先将预处理后的</w:t>
      </w:r>
      <w:r>
        <w:rPr>
          <w:rFonts w:hint="eastAsia"/>
        </w:rPr>
        <w:t>机载电源</w:t>
      </w:r>
      <w:r>
        <w:rPr>
          <w:rFonts w:hint="eastAsia"/>
        </w:rPr>
        <w:lastRenderedPageBreak/>
        <w:t>信号时频</w:t>
      </w:r>
      <w:r>
        <w:rPr>
          <w:rFonts w:hint="eastAsia"/>
        </w:rPr>
        <w:t>数据划分为训练集、</w:t>
      </w:r>
      <w:r>
        <w:rPr>
          <w:rFonts w:hint="eastAsia"/>
        </w:rPr>
        <w:t>验证</w:t>
      </w:r>
      <w:r>
        <w:rPr>
          <w:rFonts w:hint="eastAsia"/>
        </w:rPr>
        <w:t>集与</w:t>
      </w:r>
      <w:r>
        <w:rPr>
          <w:rFonts w:hint="eastAsia"/>
        </w:rPr>
        <w:t>测试</w:t>
      </w:r>
      <w:r>
        <w:rPr>
          <w:rFonts w:hint="eastAsia"/>
        </w:rPr>
        <w:t>集三个部分</w:t>
      </w:r>
      <w:r>
        <w:rPr>
          <w:rFonts w:hint="eastAsia"/>
        </w:rPr>
        <w:t>，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600C35">
        <w:t>5</w:t>
      </w:r>
      <w:r>
        <w:t>所示</w:t>
      </w:r>
      <w:r>
        <w:rPr>
          <w:rFonts w:hint="eastAsia"/>
        </w:rPr>
        <w:t>。</w:t>
      </w:r>
    </w:p>
    <w:p w:rsidR="00F93CFA" w:rsidRPr="00F93CFA" w:rsidRDefault="00F93CFA" w:rsidP="00F93CFA">
      <w:pPr>
        <w:pStyle w:val="aff3"/>
        <w:spacing w:line="240" w:lineRule="auto"/>
        <w:ind w:firstLineChars="0" w:firstLine="0"/>
        <w:jc w:val="center"/>
        <w:rPr>
          <w:rFonts w:hint="eastAsia"/>
          <w:sz w:val="21"/>
          <w:szCs w:val="21"/>
        </w:rPr>
      </w:pPr>
    </w:p>
    <w:p w:rsidR="00F93CFA" w:rsidRDefault="00F93CFA" w:rsidP="00F93CFA">
      <w:pPr>
        <w:pStyle w:val="aff3"/>
        <w:ind w:firstLineChars="0" w:firstLine="0"/>
        <w:jc w:val="center"/>
        <w:rPr>
          <w:sz w:val="21"/>
          <w:szCs w:val="21"/>
        </w:rPr>
      </w:pPr>
      <w:r w:rsidRPr="00F93CFA">
        <w:rPr>
          <w:rFonts w:hint="eastAsia"/>
          <w:sz w:val="21"/>
          <w:szCs w:val="21"/>
        </w:rPr>
        <w:t>表</w:t>
      </w:r>
      <w:r w:rsidRPr="00F93CFA">
        <w:rPr>
          <w:rFonts w:hint="eastAsia"/>
          <w:sz w:val="21"/>
          <w:szCs w:val="21"/>
        </w:rPr>
        <w:t>5-</w:t>
      </w:r>
      <w:r w:rsidR="00600C35">
        <w:rPr>
          <w:sz w:val="21"/>
          <w:szCs w:val="21"/>
        </w:rPr>
        <w:t>5</w:t>
      </w:r>
      <w:r w:rsidRPr="00F93CFA">
        <w:rPr>
          <w:sz w:val="21"/>
          <w:szCs w:val="21"/>
        </w:rPr>
        <w:t xml:space="preserve"> </w:t>
      </w:r>
      <w:r w:rsidRPr="00F93CFA">
        <w:rPr>
          <w:sz w:val="21"/>
          <w:szCs w:val="21"/>
        </w:rPr>
        <w:t>训练参数配置表</w:t>
      </w:r>
    </w:p>
    <w:p w:rsidR="00F93CFA" w:rsidRPr="00F93CFA" w:rsidRDefault="00F93CFA" w:rsidP="00F93CFA">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4</w:t>
      </w:r>
      <w:r>
        <w:t>与</w:t>
      </w:r>
      <w:r>
        <w:rPr>
          <w:rFonts w:hint="eastAsia"/>
        </w:rPr>
        <w:t>0</w:t>
      </w:r>
      <w:r>
        <w:t>.015</w:t>
      </w:r>
      <w:r>
        <w:t>左右</w:t>
      </w:r>
      <w:r>
        <w:rPr>
          <w:rFonts w:hint="eastAsia"/>
        </w:rPr>
        <w:t>，</w:t>
      </w:r>
      <w:r>
        <w:t>这两个数据集上体现的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Pr="00A52A2C" w:rsidRDefault="0021383A" w:rsidP="000E2B39">
      <w:pPr>
        <w:pStyle w:val="aff3"/>
        <w:ind w:firstLineChars="0" w:firstLine="0"/>
        <w:rPr>
          <w:rFonts w:hint="eastAsia"/>
        </w:rPr>
      </w:pPr>
      <w:r>
        <w:rPr>
          <w:rFonts w:hint="eastAsia"/>
        </w:rPr>
        <w:t>图</w:t>
      </w:r>
      <w:r>
        <w:rPr>
          <w:rFonts w:hint="eastAsia"/>
        </w:rPr>
        <w:t>5-</w:t>
      </w:r>
      <w:r>
        <w:t>7</w:t>
      </w:r>
      <w:bookmarkStart w:id="21" w:name="_GoBack"/>
      <w:bookmarkEnd w:id="21"/>
    </w:p>
    <w:p w:rsidR="00BF616D" w:rsidRDefault="00BF616D" w:rsidP="00BF616D">
      <w:pPr>
        <w:pStyle w:val="2"/>
      </w:pPr>
      <w:r>
        <w:t>实验结果与分析</w:t>
      </w:r>
    </w:p>
    <w:p w:rsidR="00D47503" w:rsidRDefault="00D47503" w:rsidP="00D47503">
      <w:pPr>
        <w:pStyle w:val="3"/>
      </w:pPr>
      <w:r>
        <w:t>基础实验结果与分析</w:t>
      </w:r>
    </w:p>
    <w:p w:rsidR="00D47503" w:rsidRPr="00D47503" w:rsidRDefault="00D47503" w:rsidP="00D47503">
      <w:pPr>
        <w:pStyle w:val="3"/>
      </w:pPr>
      <w:r>
        <w:t>对比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CB7" w:rsidRDefault="00920CB7">
      <w:r>
        <w:separator/>
      </w:r>
    </w:p>
  </w:endnote>
  <w:endnote w:type="continuationSeparator" w:id="0">
    <w:p w:rsidR="00920CB7" w:rsidRDefault="00920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r>
      <w:rPr>
        <w:rStyle w:val="ae"/>
      </w:rPr>
      <w:fldChar w:fldCharType="begin"/>
    </w:r>
    <w:r>
      <w:rPr>
        <w:rStyle w:val="ae"/>
      </w:rPr>
      <w:instrText xml:space="preserve"> PAGE </w:instrText>
    </w:r>
    <w:r>
      <w:rPr>
        <w:rStyle w:val="ae"/>
      </w:rPr>
      <w:fldChar w:fldCharType="separate"/>
    </w:r>
    <w:r w:rsidR="00EF46BD">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r>
      <w:rPr>
        <w:rStyle w:val="ae"/>
      </w:rPr>
      <w:fldChar w:fldCharType="begin"/>
    </w:r>
    <w:r>
      <w:rPr>
        <w:rStyle w:val="ae"/>
      </w:rPr>
      <w:instrText xml:space="preserve"> PAGE </w:instrText>
    </w:r>
    <w:r>
      <w:rPr>
        <w:rStyle w:val="ae"/>
      </w:rPr>
      <w:fldChar w:fldCharType="separate"/>
    </w:r>
    <w:r w:rsidR="00EF46BD">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F46BD">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1383A">
      <w:rPr>
        <w:noProof/>
        <w:kern w:val="0"/>
      </w:rPr>
      <w:t>5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CB7" w:rsidRDefault="00920CB7">
      <w:r>
        <w:separator/>
      </w:r>
    </w:p>
  </w:footnote>
  <w:footnote w:type="continuationSeparator" w:id="0">
    <w:p w:rsidR="00920CB7" w:rsidRDefault="00920C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2646"/>
    <w:rsid w:val="00050A0F"/>
    <w:rsid w:val="00060722"/>
    <w:rsid w:val="000619E7"/>
    <w:rsid w:val="00064621"/>
    <w:rsid w:val="00067451"/>
    <w:rsid w:val="0008752A"/>
    <w:rsid w:val="00087B40"/>
    <w:rsid w:val="000A4510"/>
    <w:rsid w:val="000B1226"/>
    <w:rsid w:val="000B1F28"/>
    <w:rsid w:val="000B56AF"/>
    <w:rsid w:val="000C0387"/>
    <w:rsid w:val="000C7A20"/>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55AE5"/>
    <w:rsid w:val="00162EE4"/>
    <w:rsid w:val="0017292F"/>
    <w:rsid w:val="00172C88"/>
    <w:rsid w:val="00183EF4"/>
    <w:rsid w:val="00184276"/>
    <w:rsid w:val="00187ED5"/>
    <w:rsid w:val="00195691"/>
    <w:rsid w:val="001A218C"/>
    <w:rsid w:val="001A2DFE"/>
    <w:rsid w:val="001A2E69"/>
    <w:rsid w:val="001A3E5E"/>
    <w:rsid w:val="001A7AF0"/>
    <w:rsid w:val="001C22CC"/>
    <w:rsid w:val="001E69AB"/>
    <w:rsid w:val="001F292C"/>
    <w:rsid w:val="001F40C7"/>
    <w:rsid w:val="001F7D67"/>
    <w:rsid w:val="00200BD5"/>
    <w:rsid w:val="00206A90"/>
    <w:rsid w:val="00210878"/>
    <w:rsid w:val="0021383A"/>
    <w:rsid w:val="00217F65"/>
    <w:rsid w:val="00220509"/>
    <w:rsid w:val="00222512"/>
    <w:rsid w:val="00236C2F"/>
    <w:rsid w:val="00241755"/>
    <w:rsid w:val="00245C52"/>
    <w:rsid w:val="00253A9C"/>
    <w:rsid w:val="002627DD"/>
    <w:rsid w:val="00265AD5"/>
    <w:rsid w:val="002703F6"/>
    <w:rsid w:val="00281D8E"/>
    <w:rsid w:val="00290989"/>
    <w:rsid w:val="002A4C9F"/>
    <w:rsid w:val="002B392B"/>
    <w:rsid w:val="002C21D4"/>
    <w:rsid w:val="002C68C9"/>
    <w:rsid w:val="002D4C6C"/>
    <w:rsid w:val="002E3B81"/>
    <w:rsid w:val="002E414E"/>
    <w:rsid w:val="002F3572"/>
    <w:rsid w:val="00304A99"/>
    <w:rsid w:val="0031039B"/>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6F3"/>
    <w:rsid w:val="003C20EF"/>
    <w:rsid w:val="003C44E1"/>
    <w:rsid w:val="003C76DA"/>
    <w:rsid w:val="003E4400"/>
    <w:rsid w:val="003F5FFD"/>
    <w:rsid w:val="003F652C"/>
    <w:rsid w:val="00401BA9"/>
    <w:rsid w:val="004112E9"/>
    <w:rsid w:val="004237DB"/>
    <w:rsid w:val="00423F0A"/>
    <w:rsid w:val="00427083"/>
    <w:rsid w:val="00430D90"/>
    <w:rsid w:val="0044703C"/>
    <w:rsid w:val="004A05CB"/>
    <w:rsid w:val="004A3963"/>
    <w:rsid w:val="004A641E"/>
    <w:rsid w:val="004B4BB2"/>
    <w:rsid w:val="004C4A68"/>
    <w:rsid w:val="004C62EE"/>
    <w:rsid w:val="004D32B4"/>
    <w:rsid w:val="004D3A3E"/>
    <w:rsid w:val="004F0517"/>
    <w:rsid w:val="004F3D0A"/>
    <w:rsid w:val="004F78CB"/>
    <w:rsid w:val="00501DF8"/>
    <w:rsid w:val="005133B2"/>
    <w:rsid w:val="00515A24"/>
    <w:rsid w:val="00517609"/>
    <w:rsid w:val="00534C61"/>
    <w:rsid w:val="005357DD"/>
    <w:rsid w:val="00535C6E"/>
    <w:rsid w:val="00535E2A"/>
    <w:rsid w:val="005425A3"/>
    <w:rsid w:val="00555DBE"/>
    <w:rsid w:val="00563D84"/>
    <w:rsid w:val="00563DD4"/>
    <w:rsid w:val="00565557"/>
    <w:rsid w:val="005669E6"/>
    <w:rsid w:val="005707BE"/>
    <w:rsid w:val="00572B14"/>
    <w:rsid w:val="0057457C"/>
    <w:rsid w:val="00580940"/>
    <w:rsid w:val="00581CE6"/>
    <w:rsid w:val="005924F7"/>
    <w:rsid w:val="0059279F"/>
    <w:rsid w:val="00594A0D"/>
    <w:rsid w:val="005A2536"/>
    <w:rsid w:val="005A2F0E"/>
    <w:rsid w:val="005B4DB4"/>
    <w:rsid w:val="005C45DC"/>
    <w:rsid w:val="005C4C38"/>
    <w:rsid w:val="005E0C47"/>
    <w:rsid w:val="005E3983"/>
    <w:rsid w:val="005E7D85"/>
    <w:rsid w:val="005F4050"/>
    <w:rsid w:val="00600C35"/>
    <w:rsid w:val="00601200"/>
    <w:rsid w:val="00604C57"/>
    <w:rsid w:val="006116E5"/>
    <w:rsid w:val="00620473"/>
    <w:rsid w:val="00624C53"/>
    <w:rsid w:val="0063197F"/>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D37D1"/>
    <w:rsid w:val="006D4B94"/>
    <w:rsid w:val="006E52BF"/>
    <w:rsid w:val="006E73D5"/>
    <w:rsid w:val="006F36D0"/>
    <w:rsid w:val="006F3E7F"/>
    <w:rsid w:val="006F7C31"/>
    <w:rsid w:val="00702193"/>
    <w:rsid w:val="00703ABA"/>
    <w:rsid w:val="00716965"/>
    <w:rsid w:val="0072014B"/>
    <w:rsid w:val="007202EA"/>
    <w:rsid w:val="00720C27"/>
    <w:rsid w:val="007266A2"/>
    <w:rsid w:val="00740975"/>
    <w:rsid w:val="00741A25"/>
    <w:rsid w:val="00742DD7"/>
    <w:rsid w:val="00743370"/>
    <w:rsid w:val="0074504D"/>
    <w:rsid w:val="007450F8"/>
    <w:rsid w:val="0074574E"/>
    <w:rsid w:val="00753832"/>
    <w:rsid w:val="00762562"/>
    <w:rsid w:val="00763B6B"/>
    <w:rsid w:val="00782756"/>
    <w:rsid w:val="007923EE"/>
    <w:rsid w:val="007A6AB3"/>
    <w:rsid w:val="007C0314"/>
    <w:rsid w:val="007D1F40"/>
    <w:rsid w:val="007E4682"/>
    <w:rsid w:val="007E5695"/>
    <w:rsid w:val="007F520D"/>
    <w:rsid w:val="00803A33"/>
    <w:rsid w:val="00807E82"/>
    <w:rsid w:val="00811A6A"/>
    <w:rsid w:val="0081533D"/>
    <w:rsid w:val="0084005C"/>
    <w:rsid w:val="008411F2"/>
    <w:rsid w:val="00842BCE"/>
    <w:rsid w:val="00863353"/>
    <w:rsid w:val="00880B0B"/>
    <w:rsid w:val="0088399C"/>
    <w:rsid w:val="00887153"/>
    <w:rsid w:val="00896D88"/>
    <w:rsid w:val="00897B9A"/>
    <w:rsid w:val="008A1641"/>
    <w:rsid w:val="008A3EFB"/>
    <w:rsid w:val="008C042A"/>
    <w:rsid w:val="008C37B3"/>
    <w:rsid w:val="008D612F"/>
    <w:rsid w:val="008F1006"/>
    <w:rsid w:val="008F13DE"/>
    <w:rsid w:val="009000E8"/>
    <w:rsid w:val="009139BB"/>
    <w:rsid w:val="009148BC"/>
    <w:rsid w:val="0091634C"/>
    <w:rsid w:val="00917E6A"/>
    <w:rsid w:val="00920CB7"/>
    <w:rsid w:val="0092129D"/>
    <w:rsid w:val="00936F6F"/>
    <w:rsid w:val="009424A4"/>
    <w:rsid w:val="009442FB"/>
    <w:rsid w:val="00962965"/>
    <w:rsid w:val="0096470A"/>
    <w:rsid w:val="00972DFF"/>
    <w:rsid w:val="0098779A"/>
    <w:rsid w:val="00987A0D"/>
    <w:rsid w:val="009961FE"/>
    <w:rsid w:val="009A050E"/>
    <w:rsid w:val="009A65FE"/>
    <w:rsid w:val="009B2D3D"/>
    <w:rsid w:val="009B422C"/>
    <w:rsid w:val="009B799B"/>
    <w:rsid w:val="009C0321"/>
    <w:rsid w:val="009D4F8A"/>
    <w:rsid w:val="009E0108"/>
    <w:rsid w:val="009E52B5"/>
    <w:rsid w:val="009F38AE"/>
    <w:rsid w:val="00A054C8"/>
    <w:rsid w:val="00A334B2"/>
    <w:rsid w:val="00A345FD"/>
    <w:rsid w:val="00A4484D"/>
    <w:rsid w:val="00A50249"/>
    <w:rsid w:val="00A52A2C"/>
    <w:rsid w:val="00A55146"/>
    <w:rsid w:val="00A7798E"/>
    <w:rsid w:val="00A90309"/>
    <w:rsid w:val="00A956B8"/>
    <w:rsid w:val="00AA125C"/>
    <w:rsid w:val="00AA1349"/>
    <w:rsid w:val="00AA2EB0"/>
    <w:rsid w:val="00AB1D97"/>
    <w:rsid w:val="00AC3153"/>
    <w:rsid w:val="00AC6413"/>
    <w:rsid w:val="00AD05A2"/>
    <w:rsid w:val="00AE54D9"/>
    <w:rsid w:val="00AE7D7C"/>
    <w:rsid w:val="00AF0BCE"/>
    <w:rsid w:val="00B01B16"/>
    <w:rsid w:val="00B0405A"/>
    <w:rsid w:val="00B06E65"/>
    <w:rsid w:val="00B1301E"/>
    <w:rsid w:val="00B1742B"/>
    <w:rsid w:val="00B20179"/>
    <w:rsid w:val="00B233AF"/>
    <w:rsid w:val="00B33B34"/>
    <w:rsid w:val="00B40683"/>
    <w:rsid w:val="00B41D71"/>
    <w:rsid w:val="00B4556F"/>
    <w:rsid w:val="00B476D3"/>
    <w:rsid w:val="00B47C90"/>
    <w:rsid w:val="00B605E7"/>
    <w:rsid w:val="00B70F68"/>
    <w:rsid w:val="00B82156"/>
    <w:rsid w:val="00B832A2"/>
    <w:rsid w:val="00B8753A"/>
    <w:rsid w:val="00B974A0"/>
    <w:rsid w:val="00BA0A63"/>
    <w:rsid w:val="00BB4136"/>
    <w:rsid w:val="00BB497B"/>
    <w:rsid w:val="00BC0EF0"/>
    <w:rsid w:val="00BC1317"/>
    <w:rsid w:val="00BC1793"/>
    <w:rsid w:val="00BD412B"/>
    <w:rsid w:val="00BD49F0"/>
    <w:rsid w:val="00BD5C02"/>
    <w:rsid w:val="00BE0388"/>
    <w:rsid w:val="00BE0C27"/>
    <w:rsid w:val="00BF24A1"/>
    <w:rsid w:val="00BF616D"/>
    <w:rsid w:val="00C02E9F"/>
    <w:rsid w:val="00C12E12"/>
    <w:rsid w:val="00C3124B"/>
    <w:rsid w:val="00C322AE"/>
    <w:rsid w:val="00C50984"/>
    <w:rsid w:val="00C80D68"/>
    <w:rsid w:val="00C91558"/>
    <w:rsid w:val="00C9563A"/>
    <w:rsid w:val="00CB631E"/>
    <w:rsid w:val="00CB7A5F"/>
    <w:rsid w:val="00CC1104"/>
    <w:rsid w:val="00CD0AB8"/>
    <w:rsid w:val="00CE40F6"/>
    <w:rsid w:val="00CF257E"/>
    <w:rsid w:val="00CF69B0"/>
    <w:rsid w:val="00D034F7"/>
    <w:rsid w:val="00D06581"/>
    <w:rsid w:val="00D10F34"/>
    <w:rsid w:val="00D212B6"/>
    <w:rsid w:val="00D34FC7"/>
    <w:rsid w:val="00D47503"/>
    <w:rsid w:val="00D50084"/>
    <w:rsid w:val="00D52CCC"/>
    <w:rsid w:val="00D553B6"/>
    <w:rsid w:val="00D55DA0"/>
    <w:rsid w:val="00D560E1"/>
    <w:rsid w:val="00D646CF"/>
    <w:rsid w:val="00D66E65"/>
    <w:rsid w:val="00D766D2"/>
    <w:rsid w:val="00D83442"/>
    <w:rsid w:val="00D8682D"/>
    <w:rsid w:val="00D87644"/>
    <w:rsid w:val="00DB2FCA"/>
    <w:rsid w:val="00DB3B7B"/>
    <w:rsid w:val="00DB5239"/>
    <w:rsid w:val="00DB5340"/>
    <w:rsid w:val="00DC24B0"/>
    <w:rsid w:val="00DF2269"/>
    <w:rsid w:val="00E0139A"/>
    <w:rsid w:val="00E14843"/>
    <w:rsid w:val="00E15228"/>
    <w:rsid w:val="00E168F8"/>
    <w:rsid w:val="00E25809"/>
    <w:rsid w:val="00E33A1A"/>
    <w:rsid w:val="00E3552F"/>
    <w:rsid w:val="00E55B8F"/>
    <w:rsid w:val="00E5780A"/>
    <w:rsid w:val="00E60882"/>
    <w:rsid w:val="00E64684"/>
    <w:rsid w:val="00E75A2D"/>
    <w:rsid w:val="00E770C7"/>
    <w:rsid w:val="00E80509"/>
    <w:rsid w:val="00E8744A"/>
    <w:rsid w:val="00E9700B"/>
    <w:rsid w:val="00EA1CAB"/>
    <w:rsid w:val="00EA740F"/>
    <w:rsid w:val="00EC6341"/>
    <w:rsid w:val="00ED21D7"/>
    <w:rsid w:val="00ED5512"/>
    <w:rsid w:val="00EE390C"/>
    <w:rsid w:val="00EF1368"/>
    <w:rsid w:val="00EF46BD"/>
    <w:rsid w:val="00EF5171"/>
    <w:rsid w:val="00F179DB"/>
    <w:rsid w:val="00F21C5E"/>
    <w:rsid w:val="00F27DE0"/>
    <w:rsid w:val="00F47DC4"/>
    <w:rsid w:val="00F54641"/>
    <w:rsid w:val="00F60825"/>
    <w:rsid w:val="00F638D6"/>
    <w:rsid w:val="00F652D1"/>
    <w:rsid w:val="00F7109E"/>
    <w:rsid w:val="00F7342F"/>
    <w:rsid w:val="00F7347F"/>
    <w:rsid w:val="00F77435"/>
    <w:rsid w:val="00F9238F"/>
    <w:rsid w:val="00F93CFA"/>
    <w:rsid w:val="00F95472"/>
    <w:rsid w:val="00FA05AA"/>
    <w:rsid w:val="00FA4242"/>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46B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EF46B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F46B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image" Target="media/image34.png"/><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oleObject" Target="embeddings/oleObject11.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74</TotalTime>
  <Pages>68</Pages>
  <Words>6573</Words>
  <Characters>37470</Characters>
  <Application>Microsoft Office Word</Application>
  <DocSecurity>0</DocSecurity>
  <Lines>312</Lines>
  <Paragraphs>87</Paragraphs>
  <ScaleCrop>false</ScaleCrop>
  <Company>Microsoft</Company>
  <LinksUpToDate>false</LinksUpToDate>
  <CharactersWithSpaces>43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323</cp:revision>
  <dcterms:created xsi:type="dcterms:W3CDTF">2019-11-19T12:46:00Z</dcterms:created>
  <dcterms:modified xsi:type="dcterms:W3CDTF">2019-12-12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